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A514C" w:rsidRPr="00405CFA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fldChar w:fldCharType="begin"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instrText xml:space="preserve">  </w:instrTex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fldChar w:fldCharType="end"/>
      </w: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ОБРНАУКИ РОССИИ</w:t>
      </w:r>
    </w:p>
    <w:p w:rsidR="007A514C" w:rsidRPr="00405CFA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>ФГБОУ ВПО «ИЖЕВСКИЙ ГОСУДАРС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ЕННЫЙ ТЕХНИЧЕСКИЙ УНИВЕРСИТЕТ </w:t>
      </w: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>ИМЕНИ М. Т. КАЛАШНИКОВА»</w:t>
      </w:r>
    </w:p>
    <w:p w:rsidR="007A514C" w:rsidRPr="00405CFA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A514C" w:rsidRPr="00405CFA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A514C" w:rsidRPr="00405CFA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«Программное обеспечение»</w:t>
      </w:r>
    </w:p>
    <w:p w:rsidR="007A514C" w:rsidRPr="00405CFA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A514C" w:rsidRPr="00405CFA" w:rsidRDefault="007A514C" w:rsidP="007A514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A514C" w:rsidRPr="00405CFA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A514C" w:rsidRPr="00405CFA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A514C" w:rsidRPr="00405CFA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A514C" w:rsidRPr="00405CFA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A514C" w:rsidRPr="00405CFA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чет </w:t>
      </w:r>
    </w:p>
    <w:p w:rsidR="007A514C" w:rsidRPr="00405CFA" w:rsidRDefault="00364E69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лабораторной работе № </w:t>
      </w:r>
      <w:r w:rsidRPr="00F95F50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="007A514C"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тему:</w:t>
      </w:r>
    </w:p>
    <w:p w:rsidR="007A514C" w:rsidRPr="007A514C" w:rsidRDefault="007A514C" w:rsidP="007A514C">
      <w:pPr>
        <w:jc w:val="center"/>
        <w:rPr>
          <w:rFonts w:ascii="Times New Roman" w:hAnsi="Times New Roman" w:cs="Times New Roman"/>
          <w:bCs/>
          <w:sz w:val="28"/>
        </w:rPr>
      </w:pP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</w:t>
      </w:r>
      <w:r w:rsidRPr="007A514C">
        <w:rPr>
          <w:rFonts w:ascii="Times New Roman" w:hAnsi="Times New Roman" w:cs="Times New Roman"/>
          <w:bCs/>
          <w:sz w:val="28"/>
        </w:rPr>
        <w:t>Алгоритмизация. Схемы алгоритмов. Программная документация</w:t>
      </w: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7A514C" w:rsidRPr="00405CFA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A514C" w:rsidRPr="00405CFA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A514C" w:rsidRPr="00405CFA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A514C" w:rsidRPr="00405CFA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A514C" w:rsidRPr="00405CFA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A514C" w:rsidRPr="00405CFA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A514C" w:rsidRPr="00405CFA" w:rsidRDefault="007A514C" w:rsidP="007A514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ил:</w:t>
      </w:r>
    </w:p>
    <w:p w:rsidR="007A514C" w:rsidRPr="00405CFA" w:rsidRDefault="007A514C" w:rsidP="007A514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 группы Б01-191-1</w:t>
      </w: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. И. Мусин</w:t>
      </w:r>
    </w:p>
    <w:p w:rsidR="007A514C" w:rsidRPr="00405CFA" w:rsidRDefault="007A514C" w:rsidP="007A514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A514C" w:rsidRPr="00405CFA" w:rsidRDefault="007A514C" w:rsidP="007A514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верил: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405CF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В. П. Соболева</w:t>
      </w:r>
    </w:p>
    <w:p w:rsidR="007A514C" w:rsidRPr="00405CFA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A514C" w:rsidRPr="00405CFA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A514C" w:rsidRPr="00405CFA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A514C" w:rsidRPr="00405CFA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A514C" w:rsidRPr="00405CFA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A514C" w:rsidRPr="001E402F" w:rsidRDefault="007A514C" w:rsidP="007A514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7A514C" w:rsidRPr="001E402F" w:rsidSect="00180639">
          <w:headerReference w:type="default" r:id="rId7"/>
          <w:pgSz w:w="11906" w:h="16838"/>
          <w:pgMar w:top="567" w:right="567" w:bottom="567" w:left="1134" w:header="278" w:footer="709" w:gutter="0"/>
          <w:pgNumType w:start="1"/>
          <w:cols w:space="708"/>
          <w:titlePg/>
          <w:docGrid w:linePitch="381"/>
        </w:sect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жевск 201</w:t>
      </w:r>
      <w:r w:rsidRPr="001E402F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</w:p>
    <w:p w:rsidR="00F95F50" w:rsidRDefault="00F95F50" w:rsidP="00F95F50">
      <w:pPr>
        <w:ind w:firstLine="708"/>
        <w:rPr>
          <w:sz w:val="32"/>
          <w:szCs w:val="32"/>
        </w:rPr>
      </w:pPr>
      <w:r>
        <w:rPr>
          <w:sz w:val="32"/>
          <w:szCs w:val="32"/>
        </w:rPr>
        <w:lastRenderedPageBreak/>
        <w:t>Вариант 10</w:t>
      </w:r>
    </w:p>
    <w:p w:rsidR="00F95F50" w:rsidRDefault="001E402F" w:rsidP="00F95F50">
      <w:pPr>
        <w:ind w:firstLine="708"/>
        <w:rPr>
          <w:rFonts w:ascii="Times New Roman" w:eastAsia="Times New Roman" w:hAnsi="Times New Roman"/>
          <w:bCs/>
          <w:sz w:val="32"/>
          <w:szCs w:val="32"/>
        </w:rPr>
      </w:pPr>
      <w:r w:rsidRPr="001E402F">
        <w:rPr>
          <w:sz w:val="32"/>
          <w:szCs w:val="32"/>
        </w:rPr>
        <w:t xml:space="preserve">Задание: </w:t>
      </w:r>
      <w:r w:rsidRPr="001E402F">
        <w:rPr>
          <w:rFonts w:ascii="Times New Roman" w:eastAsia="Times New Roman" w:hAnsi="Times New Roman"/>
          <w:bCs/>
          <w:sz w:val="32"/>
          <w:szCs w:val="32"/>
        </w:rPr>
        <w:t xml:space="preserve">Ввести матрицу </w:t>
      </w:r>
      <w:r w:rsidRPr="001E402F">
        <w:rPr>
          <w:rFonts w:ascii="Times New Roman" w:eastAsia="Times New Roman" w:hAnsi="Times New Roman"/>
          <w:bCs/>
          <w:sz w:val="32"/>
          <w:szCs w:val="32"/>
          <w:lang w:val="en-US"/>
        </w:rPr>
        <w:t>BUR</w:t>
      </w:r>
      <w:r w:rsidRPr="001E402F">
        <w:rPr>
          <w:rFonts w:ascii="Times New Roman" w:eastAsia="Times New Roman" w:hAnsi="Times New Roman"/>
          <w:bCs/>
          <w:sz w:val="32"/>
          <w:szCs w:val="32"/>
        </w:rPr>
        <w:t xml:space="preserve"> порядка </w:t>
      </w:r>
      <w:r w:rsidRPr="001E402F">
        <w:rPr>
          <w:rFonts w:ascii="Times New Roman" w:eastAsia="Times New Roman" w:hAnsi="Times New Roman"/>
          <w:bCs/>
          <w:sz w:val="32"/>
          <w:szCs w:val="32"/>
          <w:lang w:val="en-US"/>
        </w:rPr>
        <w:t>N</w:t>
      </w:r>
      <w:r w:rsidRPr="001E402F">
        <w:rPr>
          <w:rFonts w:ascii="Times New Roman" w:eastAsia="Times New Roman" w:hAnsi="Times New Roman"/>
          <w:bCs/>
          <w:sz w:val="32"/>
          <w:szCs w:val="32"/>
        </w:rPr>
        <w:t>*</w:t>
      </w:r>
      <w:r w:rsidRPr="001E402F">
        <w:rPr>
          <w:rFonts w:ascii="Times New Roman" w:eastAsia="Times New Roman" w:hAnsi="Times New Roman"/>
          <w:bCs/>
          <w:sz w:val="32"/>
          <w:szCs w:val="32"/>
          <w:lang w:val="en-US"/>
        </w:rPr>
        <w:t>M</w:t>
      </w:r>
      <w:r w:rsidRPr="001E402F">
        <w:rPr>
          <w:rFonts w:ascii="Times New Roman" w:eastAsia="Times New Roman" w:hAnsi="Times New Roman"/>
          <w:bCs/>
          <w:sz w:val="32"/>
          <w:szCs w:val="32"/>
        </w:rPr>
        <w:t>. Определить количество элементов между наименьшим и наибольшим элементами матрицы.</w:t>
      </w:r>
    </w:p>
    <w:p w:rsidR="00F95F50" w:rsidRDefault="00F95F50">
      <w:r>
        <w:br w:type="page"/>
      </w:r>
      <w:bookmarkStart w:id="0" w:name="_GoBack"/>
      <w:bookmarkEnd w:id="0"/>
    </w:p>
    <w:p w:rsidR="00F95F50" w:rsidRDefault="00F95F50" w:rsidP="001E402F">
      <w:pPr>
        <w:ind w:firstLine="708"/>
        <w:jc w:val="both"/>
      </w:pPr>
      <w:r>
        <w:object w:dxaOrig="6720" w:dyaOrig="13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4pt;height:693.95pt" o:ole="">
            <v:imagedata r:id="rId8" o:title=""/>
          </v:shape>
          <o:OLEObject Type="Embed" ProgID="Visio.Drawing.15" ShapeID="_x0000_i1025" DrawAspect="Content" ObjectID="_1511038738" r:id="rId9"/>
        </w:object>
      </w:r>
    </w:p>
    <w:p w:rsidR="00F95F50" w:rsidRDefault="00F95F50">
      <w:r>
        <w:br w:type="page"/>
      </w:r>
    </w:p>
    <w:p w:rsidR="001E402F" w:rsidRPr="001E402F" w:rsidRDefault="00F95F50" w:rsidP="001E402F">
      <w:pPr>
        <w:ind w:firstLine="708"/>
        <w:jc w:val="both"/>
      </w:pPr>
      <w:r>
        <w:object w:dxaOrig="6541" w:dyaOrig="16096">
          <v:shape id="_x0000_i1026" type="#_x0000_t75" style="width:295.45pt;height:728.7pt" o:ole="">
            <v:imagedata r:id="rId10" o:title=""/>
          </v:shape>
          <o:OLEObject Type="Embed" ProgID="Visio.Drawing.15" ShapeID="_x0000_i1026" DrawAspect="Content" ObjectID="_1511038739" r:id="rId11"/>
        </w:object>
      </w:r>
    </w:p>
    <w:sectPr w:rsidR="001E402F" w:rsidRPr="001E402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E73FA" w:rsidRDefault="002E73FA">
      <w:pPr>
        <w:spacing w:after="0" w:line="240" w:lineRule="auto"/>
      </w:pPr>
      <w:r>
        <w:separator/>
      </w:r>
    </w:p>
  </w:endnote>
  <w:endnote w:type="continuationSeparator" w:id="0">
    <w:p w:rsidR="002E73FA" w:rsidRDefault="002E73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E73FA" w:rsidRDefault="002E73FA">
      <w:pPr>
        <w:spacing w:after="0" w:line="240" w:lineRule="auto"/>
      </w:pPr>
      <w:r>
        <w:separator/>
      </w:r>
    </w:p>
  </w:footnote>
  <w:footnote w:type="continuationSeparator" w:id="0">
    <w:p w:rsidR="002E73FA" w:rsidRDefault="002E73F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86874534"/>
      <w:docPartObj>
        <w:docPartGallery w:val="Page Numbers (Top of Page)"/>
        <w:docPartUnique/>
      </w:docPartObj>
    </w:sdtPr>
    <w:sdtEndPr/>
    <w:sdtContent>
      <w:p w:rsidR="00180639" w:rsidRDefault="00262904" w:rsidP="00180639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E31F9">
          <w:rPr>
            <w:noProof/>
          </w:rPr>
          <w:t>4</w:t>
        </w:r>
        <w:r>
          <w:fldChar w:fldCharType="end"/>
        </w:r>
      </w:p>
    </w:sdtContent>
  </w:sdt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514C"/>
    <w:rsid w:val="001E402F"/>
    <w:rsid w:val="00262904"/>
    <w:rsid w:val="002E73FA"/>
    <w:rsid w:val="00364E69"/>
    <w:rsid w:val="00644B7B"/>
    <w:rsid w:val="007804E8"/>
    <w:rsid w:val="007A514C"/>
    <w:rsid w:val="00B30CD3"/>
    <w:rsid w:val="00B9411A"/>
    <w:rsid w:val="00CE31F9"/>
    <w:rsid w:val="00F95F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A463332-90A0-4677-805A-582E00A538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A514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A514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A514C"/>
  </w:style>
  <w:style w:type="paragraph" w:styleId="a5">
    <w:name w:val="Balloon Text"/>
    <w:basedOn w:val="a"/>
    <w:link w:val="a6"/>
    <w:uiPriority w:val="99"/>
    <w:semiHidden/>
    <w:unhideWhenUsed/>
    <w:rsid w:val="001E402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1E402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2233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2.vsdx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501916-8971-4D3E-B3C4-FC9086E73B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1</Pages>
  <Words>84</Words>
  <Characters>481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loadyFree</dc:creator>
  <cp:keywords/>
  <dc:description/>
  <cp:lastModifiedBy>PloadyFree</cp:lastModifiedBy>
  <cp:revision>7</cp:revision>
  <cp:lastPrinted>2015-12-07T19:54:00Z</cp:lastPrinted>
  <dcterms:created xsi:type="dcterms:W3CDTF">2015-11-25T19:33:00Z</dcterms:created>
  <dcterms:modified xsi:type="dcterms:W3CDTF">2015-12-07T20:12:00Z</dcterms:modified>
</cp:coreProperties>
</file>